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52F9D" w:rsidRPr="00D23A36" w:rsidRDefault="00252F9D" w:rsidP="00252F9D">
      <w:pPr>
        <w:spacing w:after="0" w:line="360" w:lineRule="auto"/>
        <w:rPr>
          <w:rFonts w:ascii="Times New Roman" w:hAnsi="Times New Roman" w:cs="Times New Roman"/>
          <w:sz w:val="32"/>
          <w:szCs w:val="24"/>
        </w:rPr>
      </w:pPr>
      <w:r>
        <w:rPr>
          <w:rFonts w:ascii="Times New Roman" w:hAnsi="Times New Roman" w:cs="Times New Roman"/>
          <w:sz w:val="32"/>
          <w:szCs w:val="24"/>
        </w:rPr>
        <w:t>Bilag</w:t>
      </w:r>
    </w:p>
    <w:p w:rsidR="00252F9D" w:rsidRDefault="00252F9D" w:rsidP="00252F9D">
      <w:pPr>
        <w:pStyle w:val="Caption"/>
        <w:keepNext/>
      </w:pPr>
      <w:r>
        <w:t xml:space="preserve">Bilag </w:t>
      </w:r>
      <w:fldSimple w:instr=" SEQ Bilag \* ARABIC ">
        <w:r>
          <w:rPr>
            <w:noProof/>
          </w:rPr>
          <w:t>1</w:t>
        </w:r>
      </w:fldSimple>
      <w:r>
        <w:t xml:space="preserve"> Domænemodel UC7</w:t>
      </w:r>
    </w:p>
    <w:p w:rsidR="00252F9D" w:rsidRDefault="00252F9D" w:rsidP="00252F9D">
      <w:r>
        <w:object w:dxaOrig="7410" w:dyaOrig="79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0.9pt;height:397.65pt" o:ole="">
            <v:imagedata r:id="rId4" o:title=""/>
          </v:shape>
          <o:OLEObject Type="Embed" ProgID="Visio.Drawing.15" ShapeID="_x0000_i1025" DrawAspect="Content" ObjectID="_1494343054" r:id="rId5"/>
        </w:object>
      </w:r>
    </w:p>
    <w:p w:rsidR="00252F9D" w:rsidRDefault="00252F9D" w:rsidP="00252F9D"/>
    <w:p w:rsidR="00252F9D" w:rsidRDefault="00252F9D" w:rsidP="00252F9D">
      <w:pPr>
        <w:pStyle w:val="Caption"/>
        <w:keepNext/>
      </w:pPr>
      <w:r>
        <w:t xml:space="preserve">Bilag </w:t>
      </w:r>
      <w:fldSimple w:instr=" SEQ Bilag \* ARABIC ">
        <w:r>
          <w:rPr>
            <w:noProof/>
          </w:rPr>
          <w:t>2</w:t>
        </w:r>
      </w:fldSimple>
      <w:r>
        <w:t xml:space="preserve"> Domænemodel UC2</w:t>
      </w:r>
    </w:p>
    <w:p w:rsidR="00252F9D" w:rsidRDefault="00252F9D" w:rsidP="00252F9D">
      <w:r>
        <w:object w:dxaOrig="5251" w:dyaOrig="1531">
          <v:shape id="_x0000_i1026" type="#_x0000_t75" style="width:262.9pt;height:77pt" o:ole="">
            <v:imagedata r:id="rId6" o:title=""/>
          </v:shape>
          <o:OLEObject Type="Embed" ProgID="Visio.Drawing.15" ShapeID="_x0000_i1026" DrawAspect="Content" ObjectID="_1494343055" r:id="rId7"/>
        </w:object>
      </w:r>
    </w:p>
    <w:p w:rsidR="00252F9D" w:rsidRDefault="00252F9D" w:rsidP="00252F9D"/>
    <w:p w:rsidR="00252F9D" w:rsidRDefault="00252F9D" w:rsidP="00252F9D"/>
    <w:p w:rsidR="00252F9D" w:rsidRDefault="00252F9D" w:rsidP="00252F9D"/>
    <w:p w:rsidR="00252F9D" w:rsidRDefault="00252F9D" w:rsidP="00252F9D"/>
    <w:p w:rsidR="00252F9D" w:rsidRDefault="00252F9D" w:rsidP="00252F9D"/>
    <w:p w:rsidR="00252F9D" w:rsidRDefault="00252F9D" w:rsidP="00252F9D">
      <w:pPr>
        <w:pStyle w:val="Caption"/>
        <w:keepNext/>
      </w:pPr>
      <w:r>
        <w:t xml:space="preserve">Bilag </w:t>
      </w:r>
      <w:fldSimple w:instr=" SEQ Bilag \* ARABIC ">
        <w:r>
          <w:rPr>
            <w:noProof/>
          </w:rPr>
          <w:t>3</w:t>
        </w:r>
      </w:fldSimple>
      <w:r>
        <w:t xml:space="preserve"> Systemsekvensdiagram UC2</w:t>
      </w:r>
    </w:p>
    <w:p w:rsidR="00252F9D" w:rsidRDefault="00252F9D" w:rsidP="00252F9D">
      <w:r>
        <w:object w:dxaOrig="10500" w:dyaOrig="5220">
          <v:shape id="_x0000_i1027" type="#_x0000_t75" style="width:481.4pt;height:239.45pt" o:ole="">
            <v:imagedata r:id="rId8" o:title=""/>
          </v:shape>
          <o:OLEObject Type="Embed" ProgID="Visio.Drawing.15" ShapeID="_x0000_i1027" DrawAspect="Content" ObjectID="_1494343056" r:id="rId9"/>
        </w:object>
      </w:r>
    </w:p>
    <w:p w:rsidR="00252F9D" w:rsidRDefault="00252F9D" w:rsidP="00252F9D"/>
    <w:p w:rsidR="00252F9D" w:rsidRDefault="00252F9D" w:rsidP="00252F9D">
      <w:pPr>
        <w:pStyle w:val="Caption"/>
        <w:keepNext/>
      </w:pPr>
      <w:r>
        <w:t xml:space="preserve">Bilag </w:t>
      </w:r>
      <w:fldSimple w:instr=" SEQ Bilag \* ARABIC ">
        <w:r>
          <w:rPr>
            <w:noProof/>
          </w:rPr>
          <w:t>4</w:t>
        </w:r>
      </w:fldSimple>
      <w:r>
        <w:t xml:space="preserve"> Systemsekvensdiagram UC7</w:t>
      </w:r>
    </w:p>
    <w:p w:rsidR="00252F9D" w:rsidRDefault="00252F9D" w:rsidP="00252F9D">
      <w:r>
        <w:object w:dxaOrig="10561" w:dyaOrig="5790">
          <v:shape id="_x0000_i1028" type="#_x0000_t75" style="width:481.4pt;height:263.7pt" o:ole="">
            <v:imagedata r:id="rId10" o:title=""/>
          </v:shape>
          <o:OLEObject Type="Embed" ProgID="Visio.Drawing.15" ShapeID="_x0000_i1028" DrawAspect="Content" ObjectID="_1494343057" r:id="rId11"/>
        </w:object>
      </w:r>
    </w:p>
    <w:p w:rsidR="00252F9D" w:rsidRDefault="00252F9D" w:rsidP="00252F9D"/>
    <w:p w:rsidR="00252F9D" w:rsidRDefault="00252F9D" w:rsidP="00252F9D">
      <w:pPr>
        <w:pStyle w:val="Caption"/>
        <w:keepNext/>
      </w:pPr>
      <w:r>
        <w:lastRenderedPageBreak/>
        <w:t xml:space="preserve">Bilag </w:t>
      </w:r>
      <w:fldSimple w:instr=" SEQ Bilag \* ARABIC ">
        <w:r>
          <w:rPr>
            <w:noProof/>
          </w:rPr>
          <w:t>5</w:t>
        </w:r>
      </w:fldSimple>
      <w:r>
        <w:rPr>
          <w:noProof/>
        </w:rPr>
        <w:t xml:space="preserve"> Aktivitetsdiagram UC5</w:t>
      </w:r>
    </w:p>
    <w:p w:rsidR="00252F9D" w:rsidRDefault="00252F9D" w:rsidP="00252F9D">
      <w:r>
        <w:object w:dxaOrig="7275" w:dyaOrig="6780">
          <v:shape id="_x0000_i1029" type="#_x0000_t75" style="width:364.2pt;height:339.9pt" o:ole="">
            <v:imagedata r:id="rId12" o:title=""/>
          </v:shape>
          <o:OLEObject Type="Embed" ProgID="Visio.Drawing.15" ShapeID="_x0000_i1029" DrawAspect="Content" ObjectID="_1494343058" r:id="rId13"/>
        </w:object>
      </w:r>
    </w:p>
    <w:p w:rsidR="00252F9D" w:rsidRDefault="00252F9D" w:rsidP="00252F9D"/>
    <w:p w:rsidR="00252F9D" w:rsidRDefault="00252F9D" w:rsidP="00252F9D"/>
    <w:p w:rsidR="00252F9D" w:rsidRDefault="00252F9D" w:rsidP="00252F9D">
      <w:pPr>
        <w:pStyle w:val="Caption"/>
        <w:keepNext/>
      </w:pPr>
      <w:r>
        <w:lastRenderedPageBreak/>
        <w:t xml:space="preserve">Bilag </w:t>
      </w:r>
      <w:fldSimple w:instr=" SEQ Bilag \* ARABIC ">
        <w:r>
          <w:rPr>
            <w:noProof/>
          </w:rPr>
          <w:t>6</w:t>
        </w:r>
      </w:fldSimple>
      <w:r>
        <w:rPr>
          <w:noProof/>
        </w:rPr>
        <w:t xml:space="preserve"> Aktivitetsdiagram UC6</w:t>
      </w:r>
    </w:p>
    <w:p w:rsidR="00252F9D" w:rsidRDefault="00252F9D" w:rsidP="00252F9D">
      <w:r>
        <w:object w:dxaOrig="7561" w:dyaOrig="6780">
          <v:shape id="_x0000_i1030" type="#_x0000_t75" style="width:377.6pt;height:339.9pt" o:ole="">
            <v:imagedata r:id="rId14" o:title=""/>
          </v:shape>
          <o:OLEObject Type="Embed" ProgID="Visio.Drawing.15" ShapeID="_x0000_i1030" DrawAspect="Content" ObjectID="_1494343059" r:id="rId15"/>
        </w:object>
      </w:r>
    </w:p>
    <w:p w:rsidR="00252F9D" w:rsidRDefault="00252F9D" w:rsidP="00252F9D"/>
    <w:p w:rsidR="00252F9D" w:rsidRDefault="00252F9D" w:rsidP="00252F9D">
      <w:pPr>
        <w:pStyle w:val="Caption"/>
        <w:keepNext/>
      </w:pPr>
      <w:r>
        <w:lastRenderedPageBreak/>
        <w:t xml:space="preserve">Bilag </w:t>
      </w:r>
      <w:fldSimple w:instr=" SEQ Bilag \* ARABIC ">
        <w:r>
          <w:rPr>
            <w:noProof/>
          </w:rPr>
          <w:t>7</w:t>
        </w:r>
      </w:fldSimple>
      <w:r>
        <w:rPr>
          <w:noProof/>
        </w:rPr>
        <w:t xml:space="preserve"> Operationskontrakt1, UC6</w:t>
      </w:r>
    </w:p>
    <w:p w:rsidR="00252F9D" w:rsidRDefault="00252F9D" w:rsidP="00252F9D">
      <w:pPr>
        <w:pStyle w:val="Caption"/>
        <w:keepNext/>
      </w:pPr>
      <w:r>
        <w:rPr>
          <w:noProof/>
        </w:rPr>
        <w:drawing>
          <wp:inline distT="0" distB="0" distL="0" distR="0">
            <wp:extent cx="3501289" cy="2660297"/>
            <wp:effectExtent l="0" t="0" r="4445" b="6985"/>
            <wp:docPr id="26" name="Billed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525368" cy="2678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2F9D" w:rsidRDefault="00252F9D" w:rsidP="00252F9D">
      <w:pPr>
        <w:pStyle w:val="Caption"/>
        <w:keepNext/>
      </w:pPr>
      <w:r>
        <w:t xml:space="preserve">Bilag </w:t>
      </w:r>
      <w:fldSimple w:instr=" SEQ Bilag \* ARABIC ">
        <w:r>
          <w:rPr>
            <w:noProof/>
          </w:rPr>
          <w:t>8</w:t>
        </w:r>
      </w:fldSimple>
      <w:r>
        <w:rPr>
          <w:noProof/>
        </w:rPr>
        <w:t xml:space="preserve"> Operationskontrakt2, UC5</w:t>
      </w:r>
    </w:p>
    <w:p w:rsidR="00252F9D" w:rsidRDefault="00252F9D" w:rsidP="00252F9D">
      <w:r>
        <w:rPr>
          <w:noProof/>
        </w:rPr>
        <w:drawing>
          <wp:inline distT="0" distB="0" distL="0" distR="0">
            <wp:extent cx="2887236" cy="2833878"/>
            <wp:effectExtent l="0" t="0" r="8890" b="5080"/>
            <wp:docPr id="27" name="Billed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907919" cy="28541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2F9D" w:rsidRDefault="00252F9D" w:rsidP="00252F9D">
      <w:pPr>
        <w:pStyle w:val="Caption"/>
        <w:keepNext/>
      </w:pPr>
      <w:r>
        <w:lastRenderedPageBreak/>
        <w:t xml:space="preserve">Bilag </w:t>
      </w:r>
      <w:fldSimple w:instr=" SEQ Bilag \* ARABIC ">
        <w:r>
          <w:rPr>
            <w:noProof/>
          </w:rPr>
          <w:t>9</w:t>
        </w:r>
      </w:fldSimple>
      <w:r>
        <w:rPr>
          <w:noProof/>
        </w:rPr>
        <w:t xml:space="preserve"> Operationskontrakt3, UC2</w:t>
      </w:r>
    </w:p>
    <w:p w:rsidR="00252F9D" w:rsidRDefault="00252F9D" w:rsidP="00252F9D">
      <w:r>
        <w:rPr>
          <w:noProof/>
        </w:rPr>
        <w:drawing>
          <wp:inline distT="0" distB="0" distL="0" distR="0">
            <wp:extent cx="4585726" cy="4263136"/>
            <wp:effectExtent l="0" t="0" r="5715" b="4445"/>
            <wp:docPr id="28" name="Billed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602603" cy="4278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2F9D" w:rsidRDefault="00252F9D" w:rsidP="00252F9D"/>
    <w:p w:rsidR="00252F9D" w:rsidRDefault="00252F9D" w:rsidP="00252F9D">
      <w:pPr>
        <w:pStyle w:val="Caption"/>
        <w:keepNext/>
      </w:pPr>
      <w:r>
        <w:t xml:space="preserve">Bilag </w:t>
      </w:r>
      <w:fldSimple w:instr=" SEQ Bilag \* ARABIC ">
        <w:r>
          <w:rPr>
            <w:noProof/>
          </w:rPr>
          <w:t>10</w:t>
        </w:r>
      </w:fldSimple>
      <w:r>
        <w:rPr>
          <w:noProof/>
        </w:rPr>
        <w:t xml:space="preserve"> Operationskontrakt4, UC7</w:t>
      </w:r>
    </w:p>
    <w:p w:rsidR="00252F9D" w:rsidRPr="00E149D2" w:rsidRDefault="00252F9D" w:rsidP="00252F9D">
      <w:r>
        <w:rPr>
          <w:noProof/>
        </w:rPr>
        <w:drawing>
          <wp:inline distT="0" distB="0" distL="0" distR="0">
            <wp:extent cx="3012567" cy="2923140"/>
            <wp:effectExtent l="0" t="0" r="0" b="0"/>
            <wp:docPr id="29" name="Billed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033719" cy="29436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2F9D" w:rsidRDefault="00252F9D" w:rsidP="00252F9D">
      <w:pPr>
        <w:pStyle w:val="Caption"/>
        <w:keepNext/>
      </w:pPr>
      <w:r>
        <w:lastRenderedPageBreak/>
        <w:t xml:space="preserve">Bilag </w:t>
      </w:r>
      <w:fldSimple w:instr=" SEQ Bilag \* ARABIC ">
        <w:r>
          <w:rPr>
            <w:noProof/>
          </w:rPr>
          <w:t>11</w:t>
        </w:r>
      </w:fldSimple>
      <w:r>
        <w:rPr>
          <w:noProof/>
        </w:rPr>
        <w:t xml:space="preserve"> Operationskontrakt5, UC7</w:t>
      </w:r>
    </w:p>
    <w:p w:rsidR="00252F9D" w:rsidRDefault="00252F9D" w:rsidP="00252F9D">
      <w:pPr>
        <w:pStyle w:val="Caption"/>
        <w:keepNext/>
      </w:pPr>
      <w:r>
        <w:rPr>
          <w:noProof/>
        </w:rPr>
        <w:drawing>
          <wp:inline distT="0" distB="0" distL="0" distR="0">
            <wp:extent cx="2488187" cy="4724324"/>
            <wp:effectExtent l="0" t="0" r="7620" b="635"/>
            <wp:docPr id="35" name="Billed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07437" cy="47608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2F9D" w:rsidRDefault="00252F9D" w:rsidP="00252F9D"/>
    <w:p w:rsidR="00252F9D" w:rsidRDefault="00252F9D" w:rsidP="00252F9D"/>
    <w:p w:rsidR="00252F9D" w:rsidRDefault="00252F9D" w:rsidP="00252F9D">
      <w:pPr>
        <w:pStyle w:val="Caption"/>
        <w:keepNext/>
      </w:pPr>
      <w:r>
        <w:lastRenderedPageBreak/>
        <w:t xml:space="preserve">Bilag </w:t>
      </w:r>
      <w:fldSimple w:instr=" SEQ Bilag \* ARABIC ">
        <w:r>
          <w:rPr>
            <w:noProof/>
          </w:rPr>
          <w:t>12</w:t>
        </w:r>
      </w:fldSimple>
      <w:r>
        <w:rPr>
          <w:noProof/>
        </w:rPr>
        <w:t xml:space="preserve"> Sekvensdiagram UC2</w:t>
      </w:r>
    </w:p>
    <w:p w:rsidR="00252F9D" w:rsidRDefault="00252F9D" w:rsidP="00252F9D">
      <w:r>
        <w:object w:dxaOrig="14851" w:dyaOrig="13711">
          <v:shape id="_x0000_i1031" type="#_x0000_t75" style="width:481.4pt;height:444.55pt" o:ole="">
            <v:imagedata r:id="rId21" o:title=""/>
          </v:shape>
          <o:OLEObject Type="Embed" ProgID="Visio.Drawing.15" ShapeID="_x0000_i1031" DrawAspect="Content" ObjectID="_1494343060" r:id="rId22"/>
        </w:object>
      </w:r>
    </w:p>
    <w:p w:rsidR="00252F9D" w:rsidRDefault="00252F9D" w:rsidP="00252F9D"/>
    <w:p w:rsidR="00252F9D" w:rsidRDefault="00252F9D" w:rsidP="00252F9D">
      <w:pPr>
        <w:pStyle w:val="Caption"/>
        <w:keepNext/>
      </w:pPr>
      <w:r>
        <w:lastRenderedPageBreak/>
        <w:t xml:space="preserve">Bilag </w:t>
      </w:r>
      <w:fldSimple w:instr=" SEQ Bilag \* ARABIC ">
        <w:r>
          <w:rPr>
            <w:noProof/>
          </w:rPr>
          <w:t>14</w:t>
        </w:r>
      </w:fldSimple>
      <w:r>
        <w:rPr>
          <w:noProof/>
        </w:rPr>
        <w:t xml:space="preserve"> Sekvensdiagram UC5</w:t>
      </w:r>
    </w:p>
    <w:p w:rsidR="00252F9D" w:rsidRDefault="00252F9D" w:rsidP="00252F9D">
      <w:r>
        <w:object w:dxaOrig="8341" w:dyaOrig="5026">
          <v:shape id="_x0000_i1032" type="#_x0000_t75" style="width:416.95pt;height:251.15pt" o:ole="">
            <v:imagedata r:id="rId23" o:title=""/>
          </v:shape>
          <o:OLEObject Type="Embed" ProgID="Visio.Drawing.15" ShapeID="_x0000_i1032" DrawAspect="Content" ObjectID="_1494343061" r:id="rId24"/>
        </w:object>
      </w:r>
    </w:p>
    <w:p w:rsidR="00252F9D" w:rsidRDefault="00252F9D" w:rsidP="00252F9D"/>
    <w:p w:rsidR="00252F9D" w:rsidRDefault="00252F9D" w:rsidP="00252F9D">
      <w:pPr>
        <w:pStyle w:val="Caption"/>
        <w:keepNext/>
      </w:pPr>
      <w:r>
        <w:lastRenderedPageBreak/>
        <w:t xml:space="preserve">Bilag </w:t>
      </w:r>
      <w:fldSimple w:instr=" SEQ Bilag \* ARABIC ">
        <w:r>
          <w:rPr>
            <w:noProof/>
          </w:rPr>
          <w:t>15</w:t>
        </w:r>
      </w:fldSimple>
      <w:r>
        <w:rPr>
          <w:noProof/>
        </w:rPr>
        <w:t xml:space="preserve"> Sekvensdiagram UC6</w:t>
      </w:r>
    </w:p>
    <w:p w:rsidR="00252F9D" w:rsidRDefault="00252F9D" w:rsidP="00252F9D">
      <w:r>
        <w:object w:dxaOrig="10380" w:dyaOrig="13351">
          <v:shape id="_x0000_i1033" type="#_x0000_t75" style="width:481.4pt;height:619.55pt" o:ole="">
            <v:imagedata r:id="rId25" o:title=""/>
          </v:shape>
          <o:OLEObject Type="Embed" ProgID="Visio.Drawing.15" ShapeID="_x0000_i1033" DrawAspect="Content" ObjectID="_1494343062" r:id="rId26"/>
        </w:object>
      </w:r>
    </w:p>
    <w:p w:rsidR="00252F9D" w:rsidRDefault="00252F9D" w:rsidP="00252F9D"/>
    <w:p w:rsidR="00252F9D" w:rsidRDefault="00252F9D" w:rsidP="00252F9D">
      <w:pPr>
        <w:pStyle w:val="Caption"/>
        <w:keepNext/>
      </w:pPr>
      <w:r>
        <w:lastRenderedPageBreak/>
        <w:t xml:space="preserve">Bilag </w:t>
      </w:r>
      <w:fldSimple w:instr=" SEQ Bilag \* ARABIC ">
        <w:r>
          <w:rPr>
            <w:noProof/>
          </w:rPr>
          <w:t>16</w:t>
        </w:r>
      </w:fldSimple>
      <w:r>
        <w:rPr>
          <w:noProof/>
        </w:rPr>
        <w:t xml:space="preserve"> Sekvensdiagram UC7 - opretLånetilbud</w:t>
      </w:r>
    </w:p>
    <w:p w:rsidR="00252F9D" w:rsidRDefault="00252F9D" w:rsidP="00252F9D">
      <w:r>
        <w:object w:dxaOrig="14401" w:dyaOrig="10650">
          <v:shape id="_x0000_i1034" type="#_x0000_t75" style="width:481.4pt;height:355.8pt" o:ole="">
            <v:imagedata r:id="rId27" o:title=""/>
          </v:shape>
          <o:OLEObject Type="Embed" ProgID="Visio.Drawing.15" ShapeID="_x0000_i1034" DrawAspect="Content" ObjectID="_1494343063" r:id="rId28"/>
        </w:object>
      </w:r>
    </w:p>
    <w:p w:rsidR="00252F9D" w:rsidRDefault="00252F9D" w:rsidP="00252F9D"/>
    <w:p w:rsidR="00252F9D" w:rsidRDefault="00252F9D" w:rsidP="00252F9D">
      <w:pPr>
        <w:pStyle w:val="Caption"/>
        <w:keepNext/>
      </w:pPr>
      <w:r>
        <w:lastRenderedPageBreak/>
        <w:t xml:space="preserve">Bilag </w:t>
      </w:r>
      <w:fldSimple w:instr=" SEQ Bilag \* ARABIC ">
        <w:r>
          <w:rPr>
            <w:noProof/>
          </w:rPr>
          <w:t>17</w:t>
        </w:r>
      </w:fldSimple>
      <w:r>
        <w:rPr>
          <w:noProof/>
        </w:rPr>
        <w:t xml:space="preserve"> Sekvensdiagram UC7 - udregnÅOP</w:t>
      </w:r>
    </w:p>
    <w:p w:rsidR="00252F9D" w:rsidRDefault="00252F9D" w:rsidP="00252F9D">
      <w:r>
        <w:object w:dxaOrig="9450" w:dyaOrig="5790">
          <v:shape id="_x0000_i1035" type="#_x0000_t75" style="width:473pt;height:289.65pt" o:ole="">
            <v:imagedata r:id="rId29" o:title=""/>
          </v:shape>
          <o:OLEObject Type="Embed" ProgID="Visio.Drawing.15" ShapeID="_x0000_i1035" DrawAspect="Content" ObjectID="_1494343064" r:id="rId30"/>
        </w:object>
      </w:r>
    </w:p>
    <w:p w:rsidR="00252F9D" w:rsidRDefault="00252F9D" w:rsidP="00252F9D"/>
    <w:p w:rsidR="00252F9D" w:rsidRDefault="00252F9D" w:rsidP="00252F9D">
      <w:pPr>
        <w:pStyle w:val="Caption"/>
        <w:keepNext/>
      </w:pPr>
      <w:r>
        <w:lastRenderedPageBreak/>
        <w:t xml:space="preserve">Bilag </w:t>
      </w:r>
      <w:fldSimple w:instr=" SEQ Bilag \* ARABIC ">
        <w:r>
          <w:rPr>
            <w:noProof/>
          </w:rPr>
          <w:t>18</w:t>
        </w:r>
      </w:fldSimple>
      <w:r>
        <w:rPr>
          <w:noProof/>
        </w:rPr>
        <w:t xml:space="preserve"> Sekvensdiagram UC7 - beregnLånetilbud</w:t>
      </w:r>
    </w:p>
    <w:p w:rsidR="00252F9D" w:rsidRDefault="00252F9D" w:rsidP="00252F9D">
      <w:r>
        <w:object w:dxaOrig="13380" w:dyaOrig="18750">
          <v:shape id="_x0000_i1036" type="#_x0000_t75" style="width:454.6pt;height:635.45pt" o:ole="">
            <v:imagedata r:id="rId31" o:title=""/>
          </v:shape>
          <o:OLEObject Type="Embed" ProgID="Visio.Drawing.15" ShapeID="_x0000_i1036" DrawAspect="Content" ObjectID="_1494343065" r:id="rId32"/>
        </w:object>
      </w:r>
    </w:p>
    <w:p w:rsidR="00252F9D" w:rsidRDefault="00252F9D" w:rsidP="00252F9D">
      <w:pPr>
        <w:pStyle w:val="Caption"/>
        <w:keepNext/>
      </w:pPr>
      <w:r>
        <w:lastRenderedPageBreak/>
        <w:t xml:space="preserve">Bilag </w:t>
      </w:r>
      <w:fldSimple w:instr=" SEQ Bilag \* ARABIC ">
        <w:r>
          <w:rPr>
            <w:noProof/>
          </w:rPr>
          <w:t>20</w:t>
        </w:r>
      </w:fldSimple>
      <w:r>
        <w:rPr>
          <w:noProof/>
        </w:rPr>
        <w:t xml:space="preserve"> Sekvensdiagram UC10 - hentData</w:t>
      </w:r>
    </w:p>
    <w:p w:rsidR="00252F9D" w:rsidRDefault="00252F9D" w:rsidP="00252F9D">
      <w:r>
        <w:object w:dxaOrig="20505" w:dyaOrig="11191">
          <v:shape id="_x0000_i1037" type="#_x0000_t75" style="width:482.25pt;height:262.9pt" o:ole="">
            <v:imagedata r:id="rId33" o:title=""/>
          </v:shape>
          <o:OLEObject Type="Embed" ProgID="Visio.Drawing.15" ShapeID="_x0000_i1037" DrawAspect="Content" ObjectID="_1494343066" r:id="rId34"/>
        </w:object>
      </w:r>
    </w:p>
    <w:p w:rsidR="00252F9D" w:rsidRDefault="00252F9D" w:rsidP="00252F9D"/>
    <w:p w:rsidR="00252F9D" w:rsidRDefault="00252F9D" w:rsidP="00252F9D">
      <w:pPr>
        <w:pStyle w:val="Caption"/>
        <w:keepNext/>
      </w:pPr>
      <w:r>
        <w:t xml:space="preserve">Bilag </w:t>
      </w:r>
      <w:fldSimple w:instr=" SEQ Bilag \* ARABIC ">
        <w:r>
          <w:rPr>
            <w:noProof/>
          </w:rPr>
          <w:t>21</w:t>
        </w:r>
      </w:fldSimple>
      <w:r>
        <w:rPr>
          <w:noProof/>
        </w:rPr>
        <w:t xml:space="preserve"> Sekvensdiagram UC10 - opretLister</w:t>
      </w:r>
    </w:p>
    <w:p w:rsidR="00252F9D" w:rsidRDefault="00252F9D" w:rsidP="00252F9D">
      <w:r>
        <w:object w:dxaOrig="17550" w:dyaOrig="11655">
          <v:shape id="_x0000_i1038" type="#_x0000_t75" style="width:481.4pt;height:319.8pt" o:ole="">
            <v:imagedata r:id="rId35" o:title=""/>
          </v:shape>
          <o:OLEObject Type="Embed" ProgID="Visio.Drawing.15" ShapeID="_x0000_i1038" DrawAspect="Content" ObjectID="_1494343067" r:id="rId36"/>
        </w:object>
      </w:r>
    </w:p>
    <w:p w:rsidR="00252F9D" w:rsidRDefault="00252F9D" w:rsidP="00252F9D"/>
    <w:p w:rsidR="00252F9D" w:rsidRDefault="00252F9D" w:rsidP="00252F9D">
      <w:pPr>
        <w:pStyle w:val="Caption"/>
        <w:keepNext/>
      </w:pPr>
      <w:r>
        <w:t xml:space="preserve">Bilag </w:t>
      </w:r>
      <w:fldSimple w:instr=" SEQ Bilag \* ARABIC ">
        <w:r>
          <w:rPr>
            <w:noProof/>
          </w:rPr>
          <w:t>23</w:t>
        </w:r>
      </w:fldSimple>
      <w:r>
        <w:rPr>
          <w:noProof/>
        </w:rPr>
        <w:t xml:space="preserve"> Klassediagram UC5</w:t>
      </w:r>
    </w:p>
    <w:p w:rsidR="00252F9D" w:rsidRDefault="00252F9D" w:rsidP="00252F9D">
      <w:r>
        <w:object w:dxaOrig="9930" w:dyaOrig="6541">
          <v:shape id="_x0000_i1039" type="#_x0000_t75" style="width:481.4pt;height:317.3pt" o:ole="">
            <v:imagedata r:id="rId37" o:title=""/>
          </v:shape>
          <o:OLEObject Type="Embed" ProgID="Visio.Drawing.15" ShapeID="_x0000_i1039" DrawAspect="Content" ObjectID="_1494343068" r:id="rId38"/>
        </w:object>
      </w:r>
    </w:p>
    <w:p w:rsidR="00252F9D" w:rsidRDefault="00252F9D" w:rsidP="00252F9D"/>
    <w:p w:rsidR="00252F9D" w:rsidRDefault="00252F9D" w:rsidP="00252F9D"/>
    <w:p w:rsidR="00252F9D" w:rsidRDefault="00252F9D" w:rsidP="00252F9D"/>
    <w:p w:rsidR="00252F9D" w:rsidRDefault="00252F9D" w:rsidP="00252F9D">
      <w:pPr>
        <w:pStyle w:val="Caption"/>
        <w:keepNext/>
      </w:pPr>
      <w:r>
        <w:lastRenderedPageBreak/>
        <w:t xml:space="preserve">Bilag </w:t>
      </w:r>
      <w:fldSimple w:instr=" SEQ Bilag \* ARABIC ">
        <w:r>
          <w:rPr>
            <w:noProof/>
          </w:rPr>
          <w:t>25</w:t>
        </w:r>
      </w:fldSimple>
      <w:r>
        <w:rPr>
          <w:noProof/>
        </w:rPr>
        <w:t xml:space="preserve"> Klassediagram UC6</w:t>
      </w:r>
    </w:p>
    <w:p w:rsidR="00252F9D" w:rsidRDefault="00252F9D" w:rsidP="00252F9D">
      <w:r>
        <w:object w:dxaOrig="7860" w:dyaOrig="6211">
          <v:shape id="_x0000_i1040" type="#_x0000_t75" style="width:392.65pt;height:310.6pt" o:ole="">
            <v:imagedata r:id="rId39" o:title=""/>
          </v:shape>
          <o:OLEObject Type="Embed" ProgID="Visio.Drawing.15" ShapeID="_x0000_i1040" DrawAspect="Content" ObjectID="_1494343069" r:id="rId40"/>
        </w:object>
      </w:r>
    </w:p>
    <w:p w:rsidR="00252F9D" w:rsidRDefault="00252F9D" w:rsidP="00252F9D"/>
    <w:p w:rsidR="00252F9D" w:rsidRDefault="00252F9D" w:rsidP="00252F9D"/>
    <w:p w:rsidR="00252F9D" w:rsidRDefault="00252F9D" w:rsidP="00252F9D">
      <w:pPr>
        <w:pStyle w:val="Caption"/>
        <w:keepNext/>
      </w:pPr>
      <w:r>
        <w:t xml:space="preserve">Bilag </w:t>
      </w:r>
      <w:fldSimple w:instr=" SEQ Bilag \* ARABIC ">
        <w:r>
          <w:rPr>
            <w:noProof/>
          </w:rPr>
          <w:t>26</w:t>
        </w:r>
      </w:fldSimple>
      <w:r w:rsidRPr="00B623F7">
        <w:rPr>
          <w:noProof/>
        </w:rPr>
        <w:t xml:space="preserve"> </w:t>
      </w:r>
      <w:r>
        <w:rPr>
          <w:noProof/>
        </w:rPr>
        <w:t>Klassediagram UC7</w:t>
      </w:r>
    </w:p>
    <w:p w:rsidR="00252F9D" w:rsidRDefault="00252F9D" w:rsidP="00252F9D">
      <w:r>
        <w:object w:dxaOrig="13441" w:dyaOrig="4080">
          <v:shape id="_x0000_i1041" type="#_x0000_t75" style="width:482.25pt;height:146.5pt" o:ole="">
            <v:imagedata r:id="rId41" o:title=""/>
          </v:shape>
          <o:OLEObject Type="Embed" ProgID="Visio.Drawing.15" ShapeID="_x0000_i1041" DrawAspect="Content" ObjectID="_1494343070" r:id="rId42"/>
        </w:object>
      </w:r>
    </w:p>
    <w:p w:rsidR="00252F9D" w:rsidRDefault="00252F9D" w:rsidP="00252F9D"/>
    <w:p w:rsidR="00252F9D" w:rsidRDefault="00252F9D" w:rsidP="00252F9D">
      <w:pPr>
        <w:pStyle w:val="Caption"/>
        <w:keepNext/>
      </w:pPr>
      <w:r>
        <w:lastRenderedPageBreak/>
        <w:t xml:space="preserve">Bilag </w:t>
      </w:r>
      <w:fldSimple w:instr=" SEQ Bilag \* ARABIC ">
        <w:r>
          <w:rPr>
            <w:noProof/>
          </w:rPr>
          <w:t>27</w:t>
        </w:r>
      </w:fldSimple>
      <w:r>
        <w:rPr>
          <w:noProof/>
        </w:rPr>
        <w:t xml:space="preserve"> Klassediagram UC10</w:t>
      </w:r>
    </w:p>
    <w:p w:rsidR="00252F9D" w:rsidRPr="00032AD6" w:rsidRDefault="00252F9D" w:rsidP="00252F9D">
      <w:r>
        <w:object w:dxaOrig="9300" w:dyaOrig="6660">
          <v:shape id="_x0000_i1042" type="#_x0000_t75" style="width:464.65pt;height:333.2pt" o:ole="">
            <v:imagedata r:id="rId43" o:title=""/>
          </v:shape>
          <o:OLEObject Type="Embed" ProgID="Visio.Drawing.15" ShapeID="_x0000_i1042" DrawAspect="Content" ObjectID="_1494343071" r:id="rId44"/>
        </w:object>
      </w:r>
    </w:p>
    <w:p w:rsidR="00E03D4F" w:rsidRDefault="00E03D4F"/>
    <w:sectPr w:rsidR="00E03D4F" w:rsidSect="00E03D4F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 w:grammar="clean"/>
  <w:defaultTabStop w:val="1304"/>
  <w:hyphenationZone w:val="425"/>
  <w:characterSpacingControl w:val="doNotCompress"/>
  <w:compat/>
  <w:rsids>
    <w:rsidRoot w:val="00252F9D"/>
    <w:rsid w:val="00252F9D"/>
    <w:rsid w:val="00E03D4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52F9D"/>
    <w:rPr>
      <w:rFonts w:eastAsiaTheme="minorEastAsia"/>
      <w:lang w:eastAsia="da-DK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Caption">
    <w:name w:val="caption"/>
    <w:basedOn w:val="Normal"/>
    <w:next w:val="Normal"/>
    <w:uiPriority w:val="35"/>
    <w:unhideWhenUsed/>
    <w:qFormat/>
    <w:rsid w:val="00252F9D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52F9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52F9D"/>
    <w:rPr>
      <w:rFonts w:ascii="Tahoma" w:eastAsiaTheme="minorEastAsia" w:hAnsi="Tahoma" w:cs="Tahoma"/>
      <w:sz w:val="16"/>
      <w:szCs w:val="16"/>
      <w:lang w:eastAsia="da-DK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75.vsdx"/><Relationship Id="rId18" Type="http://schemas.openxmlformats.org/officeDocument/2006/relationships/image" Target="media/image9.png"/><Relationship Id="rId26" Type="http://schemas.openxmlformats.org/officeDocument/2006/relationships/package" Target="embeddings/Microsoft_Visio_Drawing119.vsdx"/><Relationship Id="rId39" Type="http://schemas.openxmlformats.org/officeDocument/2006/relationships/image" Target="media/image21.emf"/><Relationship Id="rId3" Type="http://schemas.openxmlformats.org/officeDocument/2006/relationships/webSettings" Target="webSettings.xml"/><Relationship Id="rId21" Type="http://schemas.openxmlformats.org/officeDocument/2006/relationships/image" Target="media/image12.emf"/><Relationship Id="rId34" Type="http://schemas.openxmlformats.org/officeDocument/2006/relationships/package" Target="embeddings/Microsoft_Visio_Drawing1513.vsdx"/><Relationship Id="rId42" Type="http://schemas.openxmlformats.org/officeDocument/2006/relationships/package" Target="embeddings/Microsoft_Visio_Drawing1917.vsdx"/><Relationship Id="rId7" Type="http://schemas.openxmlformats.org/officeDocument/2006/relationships/package" Target="embeddings/Microsoft_Visio_Drawing42.vsdx"/><Relationship Id="rId12" Type="http://schemas.openxmlformats.org/officeDocument/2006/relationships/image" Target="media/image5.emf"/><Relationship Id="rId17" Type="http://schemas.openxmlformats.org/officeDocument/2006/relationships/image" Target="media/image8.png"/><Relationship Id="rId25" Type="http://schemas.openxmlformats.org/officeDocument/2006/relationships/image" Target="media/image14.emf"/><Relationship Id="rId33" Type="http://schemas.openxmlformats.org/officeDocument/2006/relationships/image" Target="media/image18.emf"/><Relationship Id="rId38" Type="http://schemas.openxmlformats.org/officeDocument/2006/relationships/package" Target="embeddings/Microsoft_Visio_Drawing1715.vsdx"/><Relationship Id="rId46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16.emf"/><Relationship Id="rId41" Type="http://schemas.openxmlformats.org/officeDocument/2006/relationships/image" Target="media/image22.emf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64.vsdx"/><Relationship Id="rId24" Type="http://schemas.openxmlformats.org/officeDocument/2006/relationships/package" Target="embeddings/Microsoft_Visio_Drawing108.vsdx"/><Relationship Id="rId32" Type="http://schemas.openxmlformats.org/officeDocument/2006/relationships/package" Target="embeddings/Microsoft_Visio_Drawing1412.vsdx"/><Relationship Id="rId37" Type="http://schemas.openxmlformats.org/officeDocument/2006/relationships/image" Target="media/image20.emf"/><Relationship Id="rId40" Type="http://schemas.openxmlformats.org/officeDocument/2006/relationships/package" Target="embeddings/Microsoft_Visio_Drawing1816.vsdx"/><Relationship Id="rId45" Type="http://schemas.openxmlformats.org/officeDocument/2006/relationships/fontTable" Target="fontTable.xml"/><Relationship Id="rId5" Type="http://schemas.openxmlformats.org/officeDocument/2006/relationships/package" Target="embeddings/Microsoft_Visio_Drawing31.vsdx"/><Relationship Id="rId15" Type="http://schemas.openxmlformats.org/officeDocument/2006/relationships/package" Target="embeddings/Microsoft_Visio_Drawing86.vsdx"/><Relationship Id="rId23" Type="http://schemas.openxmlformats.org/officeDocument/2006/relationships/image" Target="media/image13.emf"/><Relationship Id="rId28" Type="http://schemas.openxmlformats.org/officeDocument/2006/relationships/package" Target="embeddings/Microsoft_Visio_Drawing1210.vsdx"/><Relationship Id="rId36" Type="http://schemas.openxmlformats.org/officeDocument/2006/relationships/package" Target="embeddings/Microsoft_Visio_Drawing1614.vsdx"/><Relationship Id="rId10" Type="http://schemas.openxmlformats.org/officeDocument/2006/relationships/image" Target="media/image4.emf"/><Relationship Id="rId19" Type="http://schemas.openxmlformats.org/officeDocument/2006/relationships/image" Target="media/image10.png"/><Relationship Id="rId31" Type="http://schemas.openxmlformats.org/officeDocument/2006/relationships/image" Target="media/image17.emf"/><Relationship Id="rId44" Type="http://schemas.openxmlformats.org/officeDocument/2006/relationships/package" Target="embeddings/Microsoft_Visio_Drawing2018.vsdx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53.vsdx"/><Relationship Id="rId14" Type="http://schemas.openxmlformats.org/officeDocument/2006/relationships/image" Target="media/image6.emf"/><Relationship Id="rId22" Type="http://schemas.openxmlformats.org/officeDocument/2006/relationships/package" Target="embeddings/Microsoft_Visio_Drawing97.vsdx"/><Relationship Id="rId27" Type="http://schemas.openxmlformats.org/officeDocument/2006/relationships/image" Target="media/image15.emf"/><Relationship Id="rId30" Type="http://schemas.openxmlformats.org/officeDocument/2006/relationships/package" Target="embeddings/Microsoft_Visio_Drawing1311.vsdx"/><Relationship Id="rId35" Type="http://schemas.openxmlformats.org/officeDocument/2006/relationships/image" Target="media/image19.emf"/><Relationship Id="rId43" Type="http://schemas.openxmlformats.org/officeDocument/2006/relationships/image" Target="media/image2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7</Pages>
  <Words>263</Words>
  <Characters>1605</Characters>
  <Application>Microsoft Office Word</Application>
  <DocSecurity>0</DocSecurity>
  <Lines>13</Lines>
  <Paragraphs>3</Paragraphs>
  <ScaleCrop>false</ScaleCrop>
  <Company/>
  <LinksUpToDate>false</LinksUpToDate>
  <CharactersWithSpaces>186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imon</dc:creator>
  <cp:lastModifiedBy>Simon</cp:lastModifiedBy>
  <cp:revision>1</cp:revision>
  <dcterms:created xsi:type="dcterms:W3CDTF">2015-05-28T16:30:00Z</dcterms:created>
  <dcterms:modified xsi:type="dcterms:W3CDTF">2015-05-28T16:31:00Z</dcterms:modified>
</cp:coreProperties>
</file>